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D334AE" w:rsidRDefault="003B55CA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sz w:val="24"/>
                <w:szCs w:val="24"/>
              </w:rPr>
              <w:t>Kıdemli Bütçe Uzmanı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D334AE" w:rsidRDefault="003B55CA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sz w:val="24"/>
                <w:szCs w:val="24"/>
              </w:rPr>
              <w:t>Bütçe Müdürü, Genel Sekreter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13B28" w:rsidRPr="00D334AE" w:rsidRDefault="001775FE" w:rsidP="00D334AE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D334AE" w:rsidRDefault="003B55CA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sz w:val="24"/>
                <w:szCs w:val="24"/>
              </w:rPr>
              <w:t>Bütçe Müdür’ünün</w:t>
            </w:r>
            <w:r w:rsidR="00A74CFC" w:rsidRPr="00D334A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13B28" w:rsidRPr="00D334AE">
              <w:rPr>
                <w:rFonts w:ascii="Times New Roman" w:hAnsi="Times New Roman" w:cs="Times New Roman"/>
                <w:sz w:val="24"/>
                <w:szCs w:val="24"/>
              </w:rPr>
              <w:t>belirlediği personel.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D334AE" w:rsidRDefault="003B55CA" w:rsidP="00D334AE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sz w:val="24"/>
                <w:szCs w:val="24"/>
              </w:rPr>
              <w:t xml:space="preserve">Kıdemli Bütçe Uzmanı üniversitenin mali kaynaklarını etkin ve verimli bir şekilde yönetilmesi amacıyla bütçe süreçlerinin planlanması ve koordine edilmesi, yıllık bütçe hazırlıklarının yapılması, gerçekleşen harcamaların takip edilmesi ve raporlanmasından sorumludur. 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nin yıllık bütçe sürecini yürütmek, bütçe hazırlıklarını koordine etmek ve ilgili birimlerle iş birliği içinde çalışmak.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ütçe uygulamalarını izlemek, gerçekleşen harcamaları planlarla karşılaştırmak ve sapma analizleri yapmak.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eriyodik mali raporlar hazırlamak ve üst yönetime sunmak.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tratejik planlar doğrultusunda orta ve uzun vadeli mali planlama çalışmalarını yürütmek.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elir-gider </w:t>
            </w:r>
            <w:proofErr w:type="gramStart"/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jeksiyonlarını</w:t>
            </w:r>
            <w:proofErr w:type="gramEnd"/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azırlamak, senaryo analizleri ve mali risk analizleri yapmak,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nin akademik ve idari birimleri ile iş birliği içinde çalışarak bütçe disiplininin sağlanmasına katkıda bulunmak,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tırım projeleri ve harcama programlarıyla ilgili fizibilite analizleri ve maliyet çalışmaları yapmak,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ükseköğretim Kurulu (YÖK), Vakıflar Genel Müdürlüğü ve benzeri kurumların mali mevzuatlarına uygun şekilde hareket etmek,</w:t>
            </w:r>
          </w:p>
          <w:p w:rsidR="003B55CA" w:rsidRPr="00D334AE" w:rsidRDefault="003B55CA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netim süreçlerinde gerekli bütçe ve mali verileri hazırlamak ve ilgili mercilere sunmak,</w:t>
            </w:r>
          </w:p>
          <w:p w:rsidR="00564B8D" w:rsidRDefault="009F45D2" w:rsidP="00D334AE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334A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>Görevlendirildiği takdirde verilen diğer tüm görev ve sorumlulukları yerine getirerek Üniversitenin genel başarısına katkıda bulunmak.</w:t>
            </w:r>
          </w:p>
          <w:p w:rsidR="00D334AE" w:rsidRDefault="00D334AE" w:rsidP="00D334AE">
            <w:pPr>
              <w:pStyle w:val="ListeParagraf"/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D334AE" w:rsidRPr="00D334AE" w:rsidRDefault="00D334AE" w:rsidP="00D334AE">
            <w:pPr>
              <w:pStyle w:val="ListeParagraf"/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FF53D9" w:rsidRPr="00D334AE" w:rsidRDefault="00FF53D9" w:rsidP="00D334AE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3B55CA" w:rsidRPr="00D334AE" w:rsidRDefault="003B55CA" w:rsidP="00D334AE">
            <w:pPr>
              <w:pStyle w:val="ListeParagraf"/>
              <w:numPr>
                <w:ilvl w:val="0"/>
                <w:numId w:val="15"/>
              </w:num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Üniversitelerin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İktisadi ve İdari Bilimler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Mühendislik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Maliye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İşletme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Ekonomi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veya ilgili bölümlerinden mezun olmak.</w:t>
            </w:r>
          </w:p>
          <w:p w:rsidR="00A74CFC" w:rsidRPr="00D334AE" w:rsidRDefault="00BD79A5" w:rsidP="00D334AE">
            <w:pPr>
              <w:pStyle w:val="ListeParagraf"/>
              <w:numPr>
                <w:ilvl w:val="0"/>
                <w:numId w:val="15"/>
              </w:num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Belirtilen görev ve sorumluluklarla doğrudan ilgili en az </w:t>
            </w:r>
            <w:r w:rsidR="003B55CA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yıl deneyim gereklidir.</w:t>
            </w:r>
          </w:p>
          <w:p w:rsidR="00FF53D9" w:rsidRDefault="00FF53D9" w:rsidP="00D334AE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D334AE" w:rsidRPr="00D334AE" w:rsidRDefault="00D334AE" w:rsidP="00D334AE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Finansal analiz ve bütçe planlama konularında güçlü bilgi ve deneyim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xcel başta olmak üzere MS Office araçlarında ileri seviye yetkinlik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rcihen ERP sistemleri (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LOGO, 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SAP, </w:t>
            </w:r>
            <w:proofErr w:type="spellStart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acle</w:t>
            </w:r>
            <w:proofErr w:type="spellEnd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vb.) konusunda deneyim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nalitik düşünme, detaylara önem verme ve problem çözme becerisi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aporlama ve sunum yapma yetkinliği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1775FE" w:rsidRPr="00D334AE" w:rsidRDefault="001775FE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İyi derecede </w:t>
            </w:r>
            <w:r w:rsidRPr="00D334AE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sözlü ve yazılı iletişim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becerisi,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kım çalışmasına yatkınlık ve gerektiğinde liderlik edebilme</w:t>
            </w:r>
          </w:p>
          <w:p w:rsidR="003B55CA" w:rsidRPr="00D334AE" w:rsidRDefault="003B55CA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Yüksek tempolu ve çok </w:t>
            </w:r>
            <w:proofErr w:type="spellStart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aydaşlı</w:t>
            </w:r>
            <w:proofErr w:type="spellEnd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ortamlarda </w:t>
            </w:r>
            <w:proofErr w:type="spellStart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önceliklendirme</w:t>
            </w:r>
            <w:proofErr w:type="spellEnd"/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yapabilme</w:t>
            </w:r>
            <w:r w:rsidR="001775FE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043B9A" w:rsidRDefault="001775FE" w:rsidP="00D334AE">
            <w:pPr>
              <w:numPr>
                <w:ilvl w:val="0"/>
                <w:numId w:val="1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rcihen k</w:t>
            </w:r>
            <w:r w:rsidR="003B55CA"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mu maliyesi ve yükseköğretim mevzuatına aşinalık</w:t>
            </w:r>
            <w:r w:rsidRPr="00D334A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D334AE" w:rsidRDefault="00D334AE" w:rsidP="00D334AE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D334AE" w:rsidRDefault="00D334AE" w:rsidP="00D334AE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D334AE" w:rsidRPr="00D334AE" w:rsidRDefault="00D334AE" w:rsidP="00D334AE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9F45D2" w:rsidRPr="00D334AE" w:rsidTr="009F45D2">
        <w:tc>
          <w:tcPr>
            <w:tcW w:w="1985" w:type="dxa"/>
          </w:tcPr>
          <w:p w:rsidR="009F45D2" w:rsidRPr="00D334AE" w:rsidRDefault="009F45D2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9F45D2" w:rsidRPr="00D334AE" w:rsidRDefault="00B23FA6" w:rsidP="00D334AE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FF53D9" w:rsidRPr="00D334AE">
              <w:rPr>
                <w:rFonts w:ascii="Times New Roman" w:hAnsi="Times New Roman" w:cs="Times New Roman"/>
                <w:sz w:val="24"/>
                <w:szCs w:val="24"/>
              </w:rPr>
              <w:t>/1</w:t>
            </w:r>
            <w:r w:rsidR="001775FE" w:rsidRPr="00D334A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334AE" w:rsidTr="005C42B6">
        <w:tc>
          <w:tcPr>
            <w:tcW w:w="8930" w:type="dxa"/>
            <w:gridSpan w:val="2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334AE" w:rsidRDefault="00E033BB" w:rsidP="00D334AE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334AE" w:rsidSect="005C42B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31DD" w:rsidRDefault="007331DD" w:rsidP="00610BF7">
      <w:pPr>
        <w:spacing w:after="0" w:line="240" w:lineRule="auto"/>
      </w:pPr>
      <w:r>
        <w:separator/>
      </w:r>
    </w:p>
  </w:endnote>
  <w:endnote w:type="continuationSeparator" w:id="0">
    <w:p w:rsidR="007331DD" w:rsidRDefault="007331D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5171" w:rsidRDefault="00C6517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2E088F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2E088F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5171" w:rsidRDefault="00C6517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31DD" w:rsidRDefault="007331DD" w:rsidP="00610BF7">
      <w:pPr>
        <w:spacing w:after="0" w:line="240" w:lineRule="auto"/>
      </w:pPr>
      <w:r>
        <w:separator/>
      </w:r>
    </w:p>
  </w:footnote>
  <w:footnote w:type="continuationSeparator" w:id="0">
    <w:p w:rsidR="007331DD" w:rsidRDefault="007331D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5171" w:rsidRDefault="00C6517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25695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213B2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213B2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ÜT</w:t>
          </w:r>
          <w:proofErr w:type="gramEnd"/>
          <w:r w:rsidR="00213B2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</w:t>
          </w:r>
          <w:r w:rsidR="003B55C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C6517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3.12.202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3B55CA" w:rsidRPr="003B55C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  <w:r w:rsidR="002E088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</w:p>
        <w:p w:rsidR="00817609" w:rsidRPr="004E4889" w:rsidRDefault="00817609" w:rsidP="002E08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5171" w:rsidRDefault="00C6517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8"/>
  </w:num>
  <w:num w:numId="5">
    <w:abstractNumId w:val="3"/>
  </w:num>
  <w:num w:numId="6">
    <w:abstractNumId w:val="8"/>
  </w:num>
  <w:num w:numId="7">
    <w:abstractNumId w:val="5"/>
  </w:num>
  <w:num w:numId="8">
    <w:abstractNumId w:val="10"/>
  </w:num>
  <w:num w:numId="9">
    <w:abstractNumId w:val="7"/>
  </w:num>
  <w:num w:numId="10">
    <w:abstractNumId w:val="6"/>
  </w:num>
  <w:num w:numId="11">
    <w:abstractNumId w:val="17"/>
  </w:num>
  <w:num w:numId="12">
    <w:abstractNumId w:val="15"/>
  </w:num>
  <w:num w:numId="13">
    <w:abstractNumId w:val="2"/>
  </w:num>
  <w:num w:numId="14">
    <w:abstractNumId w:val="16"/>
  </w:num>
  <w:num w:numId="15">
    <w:abstractNumId w:val="14"/>
  </w:num>
  <w:num w:numId="16">
    <w:abstractNumId w:val="11"/>
  </w:num>
  <w:num w:numId="17">
    <w:abstractNumId w:val="13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4591F"/>
    <w:rsid w:val="00175A03"/>
    <w:rsid w:val="001775FE"/>
    <w:rsid w:val="001A0899"/>
    <w:rsid w:val="002027AE"/>
    <w:rsid w:val="00213B28"/>
    <w:rsid w:val="00245F07"/>
    <w:rsid w:val="00271B99"/>
    <w:rsid w:val="00273217"/>
    <w:rsid w:val="0029694E"/>
    <w:rsid w:val="002A0356"/>
    <w:rsid w:val="002E088F"/>
    <w:rsid w:val="002F6E99"/>
    <w:rsid w:val="003145EA"/>
    <w:rsid w:val="003174FB"/>
    <w:rsid w:val="00324CB7"/>
    <w:rsid w:val="00343EE8"/>
    <w:rsid w:val="003804F3"/>
    <w:rsid w:val="003B55CA"/>
    <w:rsid w:val="003C592E"/>
    <w:rsid w:val="003D5BB0"/>
    <w:rsid w:val="00407B74"/>
    <w:rsid w:val="00474871"/>
    <w:rsid w:val="004A4DB9"/>
    <w:rsid w:val="004D5E68"/>
    <w:rsid w:val="0050647B"/>
    <w:rsid w:val="00517CC5"/>
    <w:rsid w:val="00564B8D"/>
    <w:rsid w:val="005650D9"/>
    <w:rsid w:val="0056624F"/>
    <w:rsid w:val="00574193"/>
    <w:rsid w:val="005C42B6"/>
    <w:rsid w:val="005E5370"/>
    <w:rsid w:val="00610BF7"/>
    <w:rsid w:val="00611FC4"/>
    <w:rsid w:val="006527D6"/>
    <w:rsid w:val="006B0F4B"/>
    <w:rsid w:val="006C439E"/>
    <w:rsid w:val="006C75D4"/>
    <w:rsid w:val="007138BC"/>
    <w:rsid w:val="00715A3E"/>
    <w:rsid w:val="007331DD"/>
    <w:rsid w:val="007B2291"/>
    <w:rsid w:val="007B5B1D"/>
    <w:rsid w:val="007D15E4"/>
    <w:rsid w:val="007E3C69"/>
    <w:rsid w:val="00814E3B"/>
    <w:rsid w:val="00817609"/>
    <w:rsid w:val="008678AD"/>
    <w:rsid w:val="008E23B5"/>
    <w:rsid w:val="008E73EE"/>
    <w:rsid w:val="008E7A53"/>
    <w:rsid w:val="00911180"/>
    <w:rsid w:val="009325B4"/>
    <w:rsid w:val="00950635"/>
    <w:rsid w:val="00967AE7"/>
    <w:rsid w:val="009F45D2"/>
    <w:rsid w:val="00A22B81"/>
    <w:rsid w:val="00A4077A"/>
    <w:rsid w:val="00A6555A"/>
    <w:rsid w:val="00A74CFC"/>
    <w:rsid w:val="00A968E1"/>
    <w:rsid w:val="00B23FA6"/>
    <w:rsid w:val="00B522DC"/>
    <w:rsid w:val="00B60FB4"/>
    <w:rsid w:val="00B8174E"/>
    <w:rsid w:val="00B96EC2"/>
    <w:rsid w:val="00BA5BA9"/>
    <w:rsid w:val="00BD79A5"/>
    <w:rsid w:val="00BE3F2E"/>
    <w:rsid w:val="00C05E1F"/>
    <w:rsid w:val="00C65171"/>
    <w:rsid w:val="00C92FA5"/>
    <w:rsid w:val="00C9304D"/>
    <w:rsid w:val="00D2231F"/>
    <w:rsid w:val="00D334AE"/>
    <w:rsid w:val="00D57C4C"/>
    <w:rsid w:val="00D86D96"/>
    <w:rsid w:val="00D973C8"/>
    <w:rsid w:val="00DF6DF1"/>
    <w:rsid w:val="00E033BB"/>
    <w:rsid w:val="00E35F59"/>
    <w:rsid w:val="00E929E1"/>
    <w:rsid w:val="00EA47DA"/>
    <w:rsid w:val="00EC1297"/>
    <w:rsid w:val="00F3155A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01D5C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665F61-6C08-4A5E-811F-1BE6E984B8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C03D5F8-6E27-4868-A207-62CB987859C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BAA4D2C-8C6D-4882-9FD8-9D79A46C7B6B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BC1C0B3D-FE4F-4D0E-80D9-6BB756EF8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3</Pages>
  <Words>400</Words>
  <Characters>2282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5</cp:revision>
  <cp:lastPrinted>2024-02-20T09:03:00Z</cp:lastPrinted>
  <dcterms:created xsi:type="dcterms:W3CDTF">2022-10-19T12:28:00Z</dcterms:created>
  <dcterms:modified xsi:type="dcterms:W3CDTF">2026-01-19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